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6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Мосолкову Александру Евгень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16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 (кад. №59:01:1715086:11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958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52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Мосолкову Александру Евгень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222454484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Мосолков А. Е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